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035054" w:rsidRDefault="00394260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本地</w:t>
      </w:r>
      <w:r>
        <w:rPr>
          <w:rFonts w:hint="eastAsia"/>
        </w:rPr>
        <w:t>YUM</w:t>
      </w:r>
      <w:r>
        <w:rPr>
          <w:rFonts w:hint="eastAsia"/>
        </w:rPr>
        <w:t>源制作</w:t>
      </w:r>
    </w:p>
    <w:p w:rsidR="00035054" w:rsidRDefault="00394260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相关概念</w:t>
      </w:r>
    </w:p>
    <w:p w:rsidR="00035054" w:rsidRDefault="00394260">
      <w:pPr>
        <w:pStyle w:val="2"/>
      </w:pPr>
      <w:r>
        <w:rPr>
          <w:rFonts w:hint="eastAsia"/>
        </w:rPr>
        <w:t>什么是</w:t>
      </w:r>
      <w:r>
        <w:rPr>
          <w:rFonts w:hint="eastAsia"/>
        </w:rPr>
        <w:t>YUM</w:t>
      </w:r>
    </w:p>
    <w:p w:rsidR="00035054" w:rsidRDefault="00394260">
      <w:r>
        <w:rPr>
          <w:rFonts w:hint="eastAsia"/>
        </w:rPr>
        <w:t>YUM</w:t>
      </w:r>
      <w:r>
        <w:rPr>
          <w:rFonts w:hint="eastAsia"/>
        </w:rPr>
        <w:t>（全称为</w:t>
      </w:r>
      <w:r>
        <w:rPr>
          <w:rFonts w:hint="eastAsia"/>
        </w:rPr>
        <w:t xml:space="preserve"> Yellow dog Updater, Modified</w:t>
      </w:r>
      <w:r>
        <w:rPr>
          <w:rFonts w:hint="eastAsia"/>
        </w:rPr>
        <w:t>）是一个在</w:t>
      </w:r>
      <w:r>
        <w:rPr>
          <w:rFonts w:hint="eastAsia"/>
        </w:rPr>
        <w:t>Fedora</w:t>
      </w:r>
      <w:r>
        <w:rPr>
          <w:rFonts w:hint="eastAsia"/>
        </w:rPr>
        <w:t>和</w:t>
      </w:r>
      <w:r>
        <w:rPr>
          <w:rFonts w:hint="eastAsia"/>
        </w:rPr>
        <w:t>RedHat</w:t>
      </w:r>
      <w:r>
        <w:rPr>
          <w:rFonts w:hint="eastAsia"/>
        </w:rPr>
        <w:t>以及</w:t>
      </w:r>
      <w:r>
        <w:rPr>
          <w:rFonts w:hint="eastAsia"/>
        </w:rPr>
        <w:t>CentOS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前端软件包管理器。基于</w:t>
      </w:r>
      <w:r>
        <w:rPr>
          <w:rFonts w:hint="eastAsia"/>
        </w:rPr>
        <w:t>RPM</w:t>
      </w:r>
      <w:r>
        <w:rPr>
          <w:rFonts w:hint="eastAsia"/>
        </w:rPr>
        <w:t>包管理，能够从指定的服务器自动下载</w:t>
      </w:r>
      <w:r>
        <w:rPr>
          <w:rFonts w:hint="eastAsia"/>
        </w:rPr>
        <w:t>RPM</w:t>
      </w:r>
      <w:r>
        <w:rPr>
          <w:rFonts w:hint="eastAsia"/>
        </w:rPr>
        <w:t>包并且安装，可以自动处理依赖性关系，并且一次安装所有依赖的软件包，无须繁琐地一次次下载、安装。</w:t>
      </w:r>
    </w:p>
    <w:p w:rsidR="00035054" w:rsidRDefault="00394260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的作用</w:t>
      </w:r>
    </w:p>
    <w:p w:rsidR="00035054" w:rsidRDefault="00394260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上使用源码的方式安装软件非常满分，使用</w:t>
      </w:r>
      <w:r>
        <w:rPr>
          <w:rFonts w:hint="eastAsia"/>
        </w:rPr>
        <w:t>yum</w:t>
      </w:r>
      <w:r>
        <w:rPr>
          <w:rFonts w:hint="eastAsia"/>
        </w:rPr>
        <w:t>可以简化安装的过程</w:t>
      </w:r>
    </w:p>
    <w:p w:rsidR="00035054" w:rsidRDefault="00394260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的常用命令</w:t>
      </w:r>
    </w:p>
    <w:p w:rsidR="00035054" w:rsidRDefault="00394260">
      <w:r>
        <w:rPr>
          <w:rFonts w:hint="eastAsia"/>
        </w:rPr>
        <w:t>安装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并确认安装</w:t>
      </w:r>
    </w:p>
    <w:p w:rsidR="00035054" w:rsidRDefault="00394260">
      <w:r>
        <w:rPr>
          <w:rFonts w:hint="eastAsia"/>
        </w:rPr>
        <w:t xml:space="preserve">yum </w:t>
      </w:r>
      <w:proofErr w:type="spellStart"/>
      <w:r>
        <w:rPr>
          <w:rFonts w:hint="eastAsia"/>
        </w:rPr>
        <w:t>instll</w:t>
      </w:r>
      <w:proofErr w:type="spellEnd"/>
      <w:r>
        <w:rPr>
          <w:rFonts w:hint="eastAsia"/>
        </w:rPr>
        <w:t xml:space="preserve"> -y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tpd</w:t>
      </w:r>
      <w:proofErr w:type="spellEnd"/>
    </w:p>
    <w:p w:rsidR="00035054" w:rsidRDefault="00035054"/>
    <w:p w:rsidR="00035054" w:rsidRDefault="00394260">
      <w:r>
        <w:rPr>
          <w:rFonts w:hint="eastAsia"/>
        </w:rPr>
        <w:t>列出所有可用的</w:t>
      </w:r>
      <w:r>
        <w:rPr>
          <w:rFonts w:hint="eastAsia"/>
        </w:rPr>
        <w:t>package</w:t>
      </w:r>
      <w:r>
        <w:rPr>
          <w:rFonts w:hint="eastAsia"/>
        </w:rPr>
        <w:t>和</w:t>
      </w:r>
      <w:r>
        <w:rPr>
          <w:rFonts w:hint="eastAsia"/>
        </w:rPr>
        <w:t>package</w:t>
      </w:r>
      <w:r>
        <w:rPr>
          <w:rFonts w:hint="eastAsia"/>
        </w:rPr>
        <w:t>组</w:t>
      </w:r>
    </w:p>
    <w:p w:rsidR="00035054" w:rsidRDefault="00394260">
      <w:r>
        <w:rPr>
          <w:rFonts w:hint="eastAsia"/>
        </w:rPr>
        <w:t>yum list</w:t>
      </w:r>
    </w:p>
    <w:p w:rsidR="00035054" w:rsidRDefault="00035054"/>
    <w:p w:rsidR="00035054" w:rsidRDefault="00394260">
      <w:r>
        <w:rPr>
          <w:rFonts w:hint="eastAsia"/>
        </w:rPr>
        <w:t>清除所有缓冲数据</w:t>
      </w:r>
    </w:p>
    <w:p w:rsidR="00035054" w:rsidRDefault="00394260">
      <w:r>
        <w:rPr>
          <w:rFonts w:hint="eastAsia"/>
        </w:rPr>
        <w:t>yum clean all</w:t>
      </w:r>
    </w:p>
    <w:p w:rsidR="00035054" w:rsidRDefault="00035054"/>
    <w:p w:rsidR="00035054" w:rsidRDefault="00394260">
      <w:r>
        <w:rPr>
          <w:rFonts w:hint="eastAsia"/>
        </w:rPr>
        <w:t>列出一个</w:t>
      </w:r>
      <w:proofErr w:type="gramStart"/>
      <w:r>
        <w:rPr>
          <w:rFonts w:hint="eastAsia"/>
        </w:rPr>
        <w:t>包所有</w:t>
      </w:r>
      <w:proofErr w:type="gramEnd"/>
      <w:r>
        <w:rPr>
          <w:rFonts w:hint="eastAsia"/>
        </w:rPr>
        <w:t>依赖的包</w:t>
      </w:r>
    </w:p>
    <w:p w:rsidR="00035054" w:rsidRDefault="00394260">
      <w:r>
        <w:rPr>
          <w:rFonts w:hint="eastAsia"/>
        </w:rPr>
        <w:t xml:space="preserve">yum </w:t>
      </w:r>
      <w:proofErr w:type="spellStart"/>
      <w:r>
        <w:rPr>
          <w:rFonts w:hint="eastAsia"/>
        </w:rPr>
        <w:t>deplis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tpd</w:t>
      </w:r>
      <w:proofErr w:type="spellEnd"/>
    </w:p>
    <w:p w:rsidR="00035054" w:rsidRDefault="00035054"/>
    <w:p w:rsidR="00035054" w:rsidRDefault="00394260">
      <w:r>
        <w:rPr>
          <w:rFonts w:hint="eastAsia"/>
        </w:rPr>
        <w:t>删除</w:t>
      </w:r>
      <w:proofErr w:type="spellStart"/>
      <w:r>
        <w:rPr>
          <w:rFonts w:hint="eastAsia"/>
        </w:rPr>
        <w:t>httpd</w:t>
      </w:r>
      <w:proofErr w:type="spellEnd"/>
    </w:p>
    <w:p w:rsidR="00035054" w:rsidRDefault="00394260">
      <w:r>
        <w:rPr>
          <w:rFonts w:hint="eastAsia"/>
        </w:rPr>
        <w:t xml:space="preserve">yum remove </w:t>
      </w:r>
      <w:proofErr w:type="spellStart"/>
      <w:r>
        <w:rPr>
          <w:rFonts w:hint="eastAsia"/>
        </w:rPr>
        <w:t>httpd</w:t>
      </w:r>
      <w:proofErr w:type="spellEnd"/>
    </w:p>
    <w:p w:rsidR="00035054" w:rsidRDefault="00394260">
      <w:pPr>
        <w:pStyle w:val="1"/>
      </w:pPr>
      <w:r>
        <w:rPr>
          <w:rFonts w:hint="eastAsia"/>
        </w:rPr>
        <w:lastRenderedPageBreak/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035054" w:rsidRDefault="00394260">
      <w:pPr>
        <w:pStyle w:val="2"/>
      </w:pPr>
      <w:r>
        <w:rPr>
          <w:rFonts w:hint="eastAsia"/>
        </w:rPr>
        <w:t>为什么要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035054" w:rsidRDefault="00394260">
      <w:r>
        <w:rPr>
          <w:rFonts w:hint="eastAsia"/>
        </w:rPr>
        <w:t>YUM</w:t>
      </w:r>
      <w:r>
        <w:rPr>
          <w:rFonts w:hint="eastAsia"/>
        </w:rPr>
        <w:t>源虽然可以简化我们在</w:t>
      </w:r>
      <w:r>
        <w:rPr>
          <w:rFonts w:hint="eastAsia"/>
        </w:rPr>
        <w:t>Linux</w:t>
      </w:r>
      <w:r>
        <w:rPr>
          <w:rFonts w:hint="eastAsia"/>
        </w:rPr>
        <w:t>上安装软件的过程，但是生产</w:t>
      </w:r>
      <w:bookmarkStart w:id="0" w:name="_GoBack"/>
      <w:bookmarkEnd w:id="0"/>
      <w:r>
        <w:rPr>
          <w:rFonts w:hint="eastAsia"/>
        </w:rPr>
        <w:t>环境通常无法上网，不能连接外网的</w:t>
      </w:r>
      <w:r>
        <w:rPr>
          <w:rFonts w:hint="eastAsia"/>
        </w:rPr>
        <w:t>YUM</w:t>
      </w:r>
      <w:r>
        <w:rPr>
          <w:rFonts w:hint="eastAsia"/>
        </w:rPr>
        <w:t>源，说以接就无法使用</w:t>
      </w:r>
      <w:r>
        <w:rPr>
          <w:rFonts w:hint="eastAsia"/>
        </w:rPr>
        <w:t>yum</w:t>
      </w:r>
      <w:r>
        <w:rPr>
          <w:rFonts w:hint="eastAsia"/>
        </w:rPr>
        <w:t>命令安装软件了。为了在内网中也可以使用</w:t>
      </w:r>
      <w:r>
        <w:rPr>
          <w:rFonts w:hint="eastAsia"/>
        </w:rPr>
        <w:t>yum</w:t>
      </w:r>
      <w:r>
        <w:rPr>
          <w:rFonts w:hint="eastAsia"/>
        </w:rPr>
        <w:t>安装相关的软件，就要配置</w:t>
      </w:r>
      <w:r>
        <w:rPr>
          <w:rFonts w:hint="eastAsia"/>
        </w:rPr>
        <w:t>yum</w:t>
      </w:r>
      <w:r>
        <w:rPr>
          <w:rFonts w:hint="eastAsia"/>
        </w:rPr>
        <w:t>源。</w:t>
      </w:r>
    </w:p>
    <w:p w:rsidR="00035054" w:rsidRDefault="00394260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源的原理</w:t>
      </w:r>
    </w:p>
    <w:p w:rsidR="00035054" w:rsidRDefault="00394260">
      <w:r>
        <w:rPr>
          <w:rFonts w:hint="eastAsia"/>
        </w:rPr>
        <w:t>Y</w:t>
      </w:r>
      <w:r>
        <w:rPr>
          <w:rFonts w:hint="eastAsia"/>
        </w:rPr>
        <w:t>UM</w:t>
      </w:r>
      <w:proofErr w:type="gramStart"/>
      <w:r>
        <w:rPr>
          <w:rFonts w:hint="eastAsia"/>
        </w:rPr>
        <w:t>源其实</w:t>
      </w:r>
      <w:proofErr w:type="gramEnd"/>
      <w:r>
        <w:rPr>
          <w:rFonts w:hint="eastAsia"/>
        </w:rPr>
        <w:t>就是一个保存了多个</w:t>
      </w:r>
      <w:r>
        <w:rPr>
          <w:rFonts w:hint="eastAsia"/>
        </w:rPr>
        <w:t>RPM</w:t>
      </w:r>
      <w:r>
        <w:rPr>
          <w:rFonts w:hint="eastAsia"/>
        </w:rPr>
        <w:t>包的服务器，可以通过</w:t>
      </w:r>
      <w:r>
        <w:rPr>
          <w:rFonts w:hint="eastAsia"/>
        </w:rPr>
        <w:t>http</w:t>
      </w:r>
      <w:r>
        <w:rPr>
          <w:rFonts w:hint="eastAsia"/>
        </w:rPr>
        <w:t>的方式来检索、下载并安装相关的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035054" w:rsidRDefault="00394260">
      <w:r>
        <w:rPr>
          <w:rFonts w:hint="eastAsia"/>
        </w:rPr>
        <w:object w:dxaOrig="8298" w:dyaOrig="3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5.75pt" o:ole="">
            <v:imagedata r:id="rId7" o:title=""/>
            <o:lock v:ext="edit" aspectratio="f"/>
          </v:shape>
          <o:OLEObject Type="Embed" ProgID="Visio.DrawingConvertable.15" ShapeID="_x0000_i1025" DrawAspect="Content" ObjectID="_1597748462" r:id="rId8"/>
        </w:object>
      </w:r>
    </w:p>
    <w:p w:rsidR="00035054" w:rsidRDefault="00394260">
      <w:pPr>
        <w:pStyle w:val="2"/>
      </w:pPr>
      <w:r>
        <w:rPr>
          <w:rFonts w:hint="eastAsia"/>
        </w:rPr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035054" w:rsidRDefault="00394260">
      <w:pPr>
        <w:numPr>
          <w:ilvl w:val="0"/>
          <w:numId w:val="2"/>
        </w:numPr>
      </w:pPr>
      <w:r>
        <w:rPr>
          <w:rFonts w:hint="eastAsia"/>
        </w:rPr>
        <w:t>准备一台</w:t>
      </w:r>
      <w:r>
        <w:rPr>
          <w:rFonts w:hint="eastAsia"/>
        </w:rPr>
        <w:t>Linux</w:t>
      </w:r>
      <w:r>
        <w:rPr>
          <w:rFonts w:hint="eastAsia"/>
        </w:rPr>
        <w:t>服务器，用最简单的版本</w:t>
      </w:r>
      <w:r>
        <w:rPr>
          <w:rFonts w:hint="eastAsia"/>
        </w:rPr>
        <w:t>CentOS-6.7-x86_64-minimal.iso</w:t>
      </w:r>
    </w:p>
    <w:p w:rsidR="00035054" w:rsidRDefault="00394260">
      <w:pPr>
        <w:numPr>
          <w:ilvl w:val="0"/>
          <w:numId w:val="2"/>
        </w:numPr>
      </w:pPr>
      <w:r>
        <w:rPr>
          <w:rFonts w:hint="eastAsia"/>
        </w:rPr>
        <w:t>配置好这台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035054" w:rsidRDefault="00394260">
      <w:pPr>
        <w:numPr>
          <w:ilvl w:val="0"/>
          <w:numId w:val="2"/>
        </w:numPr>
      </w:pPr>
      <w:r>
        <w:rPr>
          <w:rFonts w:hint="eastAsia"/>
        </w:rPr>
        <w:t>上传</w:t>
      </w:r>
      <w:r>
        <w:rPr>
          <w:rFonts w:hint="eastAsia"/>
        </w:rPr>
        <w:t>CentOS-6.7-x86_64-bin-DVD1.iso</w:t>
      </w:r>
      <w:r>
        <w:rPr>
          <w:rFonts w:hint="eastAsia"/>
        </w:rPr>
        <w:t>到服务器</w:t>
      </w:r>
    </w:p>
    <w:p w:rsidR="00035054" w:rsidRDefault="00394260">
      <w:pPr>
        <w:numPr>
          <w:ilvl w:val="0"/>
          <w:numId w:val="2"/>
        </w:numPr>
      </w:pPr>
      <w:r>
        <w:rPr>
          <w:rFonts w:hint="eastAsia"/>
        </w:rPr>
        <w:t>将</w:t>
      </w:r>
      <w:r>
        <w:rPr>
          <w:rFonts w:hint="eastAsia"/>
        </w:rPr>
        <w:t>CentOS-6.7-x86_64-bin-DVD1.iso</w:t>
      </w:r>
      <w:r>
        <w:rPr>
          <w:rFonts w:hint="eastAsia"/>
        </w:rPr>
        <w:t>镜像挂载到某个目录</w:t>
      </w:r>
    </w:p>
    <w:p w:rsidR="00035054" w:rsidRDefault="00394260">
      <w:pPr>
        <w:ind w:left="420"/>
        <w:rPr>
          <w:color w:val="0000FF"/>
        </w:rPr>
      </w:pPr>
      <w:proofErr w:type="spellStart"/>
      <w:r>
        <w:rPr>
          <w:rFonts w:hint="eastAsia"/>
          <w:color w:val="0000FF"/>
        </w:rPr>
        <w:t>mkdir</w:t>
      </w:r>
      <w:proofErr w:type="spellEnd"/>
      <w:r>
        <w:rPr>
          <w:rFonts w:hint="eastAsia"/>
          <w:color w:val="0000FF"/>
        </w:rPr>
        <w:t xml:space="preserve"> /var/iso</w:t>
      </w:r>
    </w:p>
    <w:p w:rsidR="00035054" w:rsidRDefault="00394260">
      <w:pPr>
        <w:ind w:left="420"/>
        <w:rPr>
          <w:color w:val="0000FF"/>
        </w:rPr>
      </w:pPr>
      <w:r>
        <w:rPr>
          <w:rFonts w:hint="eastAsia"/>
          <w:color w:val="0000FF"/>
        </w:rPr>
        <w:t>mount -o loop CentOS-6.7-x86_64-bin-DVD1.iso /var/iso</w:t>
      </w:r>
    </w:p>
    <w:p w:rsidR="00035054" w:rsidRDefault="00394260">
      <w:pPr>
        <w:numPr>
          <w:ilvl w:val="0"/>
          <w:numId w:val="2"/>
        </w:numPr>
      </w:pPr>
      <w:r>
        <w:rPr>
          <w:rFonts w:hint="eastAsia"/>
        </w:rPr>
        <w:t>修改本机上的</w:t>
      </w:r>
      <w:r>
        <w:rPr>
          <w:rFonts w:hint="eastAsia"/>
        </w:rPr>
        <w:t>YUM</w:t>
      </w:r>
      <w:r>
        <w:rPr>
          <w:rFonts w:hint="eastAsia"/>
        </w:rPr>
        <w:t>源配置文件，将源指向自己</w:t>
      </w:r>
    </w:p>
    <w:p w:rsidR="00035054" w:rsidRDefault="00394260">
      <w:pPr>
        <w:ind w:left="420"/>
      </w:pPr>
      <w:r>
        <w:rPr>
          <w:rFonts w:hint="eastAsia"/>
        </w:rPr>
        <w:t>备份原有的</w:t>
      </w:r>
      <w:r>
        <w:rPr>
          <w:rFonts w:hint="eastAsia"/>
        </w:rPr>
        <w:t>YUM</w:t>
      </w:r>
      <w:r>
        <w:rPr>
          <w:rFonts w:hint="eastAsia"/>
        </w:rPr>
        <w:t>源的配置文件</w:t>
      </w:r>
    </w:p>
    <w:p w:rsidR="00035054" w:rsidRDefault="00394260">
      <w:pPr>
        <w:ind w:left="420"/>
        <w:rPr>
          <w:color w:val="0000FF"/>
        </w:rPr>
      </w:pPr>
      <w:r>
        <w:rPr>
          <w:rFonts w:hint="eastAsia"/>
          <w:color w:val="0000FF"/>
        </w:rPr>
        <w:t xml:space="preserve">cd </w:t>
      </w:r>
      <w:proofErr w:type="gramStart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yum.repos.d</w:t>
      </w:r>
      <w:proofErr w:type="spellEnd"/>
      <w:proofErr w:type="gramEnd"/>
      <w:r>
        <w:rPr>
          <w:rFonts w:hint="eastAsia"/>
          <w:color w:val="0000FF"/>
        </w:rPr>
        <w:t>/</w:t>
      </w:r>
    </w:p>
    <w:p w:rsidR="00035054" w:rsidRDefault="00394260">
      <w:pPr>
        <w:ind w:left="420"/>
      </w:pPr>
      <w:proofErr w:type="gramStart"/>
      <w:r>
        <w:rPr>
          <w:rFonts w:hint="eastAsia"/>
          <w:color w:val="0000FF"/>
        </w:rPr>
        <w:t>rename .repo</w:t>
      </w:r>
      <w:proofErr w:type="gramEnd"/>
      <w:r>
        <w:rPr>
          <w:rFonts w:hint="eastAsia"/>
          <w:color w:val="0000FF"/>
        </w:rPr>
        <w:t xml:space="preserve"> .</w:t>
      </w:r>
      <w:proofErr w:type="spellStart"/>
      <w:r>
        <w:rPr>
          <w:rFonts w:hint="eastAsia"/>
          <w:color w:val="0000FF"/>
        </w:rPr>
        <w:t>repo.bak</w:t>
      </w:r>
      <w:proofErr w:type="spellEnd"/>
      <w:r>
        <w:rPr>
          <w:rFonts w:hint="eastAsia"/>
          <w:color w:val="0000FF"/>
        </w:rPr>
        <w:t xml:space="preserve"> *</w:t>
      </w:r>
    </w:p>
    <w:p w:rsidR="00035054" w:rsidRDefault="00394260">
      <w:pPr>
        <w:ind w:left="420"/>
      </w:pPr>
      <w:r>
        <w:rPr>
          <w:rFonts w:hint="eastAsia"/>
          <w:color w:val="0000FF"/>
        </w:rPr>
        <w:t>vi CentOS-</w:t>
      </w:r>
      <w:proofErr w:type="spellStart"/>
      <w:r>
        <w:rPr>
          <w:rFonts w:hint="eastAsia"/>
          <w:color w:val="0000FF"/>
        </w:rPr>
        <w:t>Local.repo</w:t>
      </w:r>
      <w:proofErr w:type="spellEnd"/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035054">
        <w:tc>
          <w:tcPr>
            <w:tcW w:w="8011" w:type="dxa"/>
          </w:tcPr>
          <w:p w:rsidR="00035054" w:rsidRDefault="00394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035054" w:rsidRDefault="00394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035054" w:rsidRDefault="00394260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aseurl</w:t>
            </w:r>
            <w:proofErr w:type="spellEnd"/>
            <w:r>
              <w:rPr>
                <w:rFonts w:hint="eastAsia"/>
                <w:sz w:val="18"/>
                <w:szCs w:val="18"/>
              </w:rPr>
              <w:t>=file:///var/iso</w:t>
            </w:r>
          </w:p>
          <w:p w:rsidR="00035054" w:rsidRDefault="00394260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check</w:t>
            </w:r>
            <w:proofErr w:type="spellEnd"/>
            <w:r>
              <w:rPr>
                <w:rFonts w:hint="eastAsia"/>
                <w:sz w:val="18"/>
                <w:szCs w:val="18"/>
              </w:rPr>
              <w:t>=1</w:t>
            </w:r>
          </w:p>
          <w:p w:rsidR="00035054" w:rsidRDefault="00394260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lastRenderedPageBreak/>
              <w:t>enabled=1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   #</w:t>
            </w:r>
            <w:r>
              <w:rPr>
                <w:rFonts w:hint="eastAsia"/>
                <w:color w:val="FF0000"/>
                <w:sz w:val="18"/>
                <w:szCs w:val="18"/>
              </w:rPr>
              <w:t>很重要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才启用</w:t>
            </w:r>
          </w:p>
          <w:p w:rsidR="00035054" w:rsidRDefault="00394260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key</w:t>
            </w:r>
            <w:proofErr w:type="spellEnd"/>
            <w:r>
              <w:rPr>
                <w:rFonts w:hint="eastAsia"/>
                <w:sz w:val="18"/>
                <w:szCs w:val="18"/>
              </w:rPr>
              <w:t>=file:///etc/pki/rpm-gpg/RPM-GPG-KEY-CentOS-6</w:t>
            </w:r>
          </w:p>
        </w:tc>
      </w:tr>
    </w:tbl>
    <w:p w:rsidR="00035054" w:rsidRDefault="00394260">
      <w:pPr>
        <w:ind w:left="420"/>
      </w:pPr>
      <w:r>
        <w:rPr>
          <w:rFonts w:hint="eastAsia"/>
        </w:rPr>
        <w:lastRenderedPageBreak/>
        <w:t>添加上面内容保存退出</w:t>
      </w:r>
    </w:p>
    <w:p w:rsidR="00035054" w:rsidRDefault="00394260">
      <w:pPr>
        <w:numPr>
          <w:ilvl w:val="0"/>
          <w:numId w:val="2"/>
        </w:numPr>
      </w:pPr>
      <w:r>
        <w:rPr>
          <w:rFonts w:hint="eastAsia"/>
        </w:rPr>
        <w:t>清除</w:t>
      </w:r>
      <w:r>
        <w:rPr>
          <w:rFonts w:hint="eastAsia"/>
        </w:rPr>
        <w:t>YUM</w:t>
      </w:r>
      <w:r>
        <w:rPr>
          <w:rFonts w:hint="eastAsia"/>
        </w:rPr>
        <w:t>缓冲</w:t>
      </w:r>
    </w:p>
    <w:p w:rsidR="00035054" w:rsidRDefault="00394260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035054" w:rsidRDefault="00394260">
      <w:pPr>
        <w:numPr>
          <w:ilvl w:val="0"/>
          <w:numId w:val="2"/>
        </w:numPr>
      </w:pPr>
      <w:r>
        <w:rPr>
          <w:rFonts w:hint="eastAsia"/>
        </w:rPr>
        <w:t>列出可用的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035054" w:rsidRDefault="00394260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</w:t>
      </w:r>
      <w:proofErr w:type="spellStart"/>
      <w:r>
        <w:rPr>
          <w:rFonts w:hint="eastAsia"/>
          <w:color w:val="0000FF"/>
        </w:rPr>
        <w:t>repolist</w:t>
      </w:r>
      <w:proofErr w:type="spellEnd"/>
    </w:p>
    <w:p w:rsidR="00035054" w:rsidRDefault="00394260">
      <w:pPr>
        <w:numPr>
          <w:ilvl w:val="0"/>
          <w:numId w:val="2"/>
        </w:numPr>
      </w:pPr>
      <w:r>
        <w:rPr>
          <w:rFonts w:hint="eastAsia"/>
        </w:rPr>
        <w:t>安装相应的软件</w:t>
      </w:r>
    </w:p>
    <w:p w:rsidR="00035054" w:rsidRDefault="00394260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install -y </w:t>
      </w:r>
      <w:proofErr w:type="spellStart"/>
      <w:r>
        <w:rPr>
          <w:rFonts w:hint="eastAsia"/>
          <w:color w:val="0000FF"/>
        </w:rPr>
        <w:t>httpd</w:t>
      </w:r>
      <w:proofErr w:type="spellEnd"/>
    </w:p>
    <w:p w:rsidR="00035054" w:rsidRDefault="00394260">
      <w:r>
        <w:rPr>
          <w:rFonts w:hint="eastAsia"/>
        </w:rPr>
        <w:t>9.</w:t>
      </w:r>
      <w:r>
        <w:rPr>
          <w:rFonts w:hint="eastAsia"/>
        </w:rPr>
        <w:t>开启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使用浏览器访问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192.168.0.100:80" </w:instrText>
      </w:r>
      <w:r>
        <w:rPr>
          <w:rFonts w:hint="eastAsia"/>
        </w:rPr>
        <w:fldChar w:fldCharType="separate"/>
      </w:r>
      <w:r>
        <w:rPr>
          <w:rStyle w:val="af"/>
          <w:rFonts w:hint="eastAsia"/>
          <w:color w:val="auto"/>
        </w:rPr>
        <w:t>http://192.168.0.100:80</w:t>
      </w:r>
      <w:r>
        <w:rPr>
          <w:rFonts w:hint="eastAsia"/>
        </w:rPr>
        <w:fldChar w:fldCharType="end"/>
      </w:r>
      <w:r>
        <w:rPr>
          <w:rFonts w:hint="eastAsia"/>
        </w:rPr>
        <w:t>（如果访问不通，检查防火墙是否开启了</w:t>
      </w:r>
      <w:r>
        <w:rPr>
          <w:rFonts w:hint="eastAsia"/>
        </w:rPr>
        <w:t>80</w:t>
      </w:r>
      <w:r>
        <w:rPr>
          <w:rFonts w:hint="eastAsia"/>
        </w:rPr>
        <w:t>端口或关闭防火墙）</w:t>
      </w:r>
    </w:p>
    <w:p w:rsidR="00035054" w:rsidRDefault="00394260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service </w:t>
      </w:r>
      <w:proofErr w:type="spellStart"/>
      <w:r>
        <w:rPr>
          <w:rFonts w:hint="eastAsia"/>
          <w:color w:val="0000FF"/>
        </w:rPr>
        <w:t>httpd</w:t>
      </w:r>
      <w:proofErr w:type="spellEnd"/>
      <w:r>
        <w:rPr>
          <w:rFonts w:hint="eastAsia"/>
          <w:color w:val="0000FF"/>
        </w:rPr>
        <w:t xml:space="preserve"> start</w:t>
      </w:r>
    </w:p>
    <w:p w:rsidR="00035054" w:rsidRDefault="00394260">
      <w:r>
        <w:rPr>
          <w:rFonts w:hint="eastAsia"/>
        </w:rPr>
        <w:t>10.</w:t>
      </w:r>
      <w:r>
        <w:rPr>
          <w:rFonts w:hint="eastAsia"/>
        </w:rPr>
        <w:t>将</w:t>
      </w:r>
      <w:r>
        <w:rPr>
          <w:rFonts w:hint="eastAsia"/>
        </w:rPr>
        <w:t>YUM</w:t>
      </w:r>
      <w:r>
        <w:rPr>
          <w:rFonts w:hint="eastAsia"/>
        </w:rPr>
        <w:t>源配置到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（</w:t>
      </w:r>
      <w:r>
        <w:rPr>
          <w:rFonts w:hint="eastAsia"/>
        </w:rPr>
        <w:t>Apache Server</w:t>
      </w:r>
      <w:r>
        <w:rPr>
          <w:rFonts w:hint="eastAsia"/>
        </w:rPr>
        <w:t>）中，其他的服务器即可通过网络访问这个内网中的</w:t>
      </w:r>
      <w:r>
        <w:rPr>
          <w:rFonts w:hint="eastAsia"/>
        </w:rPr>
        <w:t>YUM</w:t>
      </w:r>
      <w:r>
        <w:rPr>
          <w:rFonts w:hint="eastAsia"/>
        </w:rPr>
        <w:t>源了</w:t>
      </w:r>
    </w:p>
    <w:p w:rsidR="00035054" w:rsidRDefault="00394260">
      <w:pPr>
        <w:ind w:firstLine="420"/>
        <w:rPr>
          <w:color w:val="0000FF"/>
        </w:rPr>
      </w:pPr>
      <w:r>
        <w:rPr>
          <w:rFonts w:hint="eastAsia"/>
          <w:color w:val="0000FF"/>
        </w:rPr>
        <w:t>cp -r /var/iso/ /var/www/html/CentOS-6.7</w:t>
      </w:r>
    </w:p>
    <w:p w:rsidR="00035054" w:rsidRDefault="00394260">
      <w:r>
        <w:rPr>
          <w:rFonts w:hint="eastAsia"/>
        </w:rPr>
        <w:t>11.</w:t>
      </w:r>
      <w:r>
        <w:rPr>
          <w:rFonts w:hint="eastAsia"/>
        </w:rPr>
        <w:t>取消先前挂载的镜像</w:t>
      </w:r>
    </w:p>
    <w:p w:rsidR="00035054" w:rsidRDefault="00394260">
      <w:pPr>
        <w:ind w:firstLine="420"/>
        <w:rPr>
          <w:color w:val="0000FF"/>
        </w:rPr>
      </w:pPr>
      <w:proofErr w:type="spellStart"/>
      <w:r>
        <w:rPr>
          <w:rFonts w:hint="eastAsia"/>
          <w:color w:val="0000FF"/>
        </w:rPr>
        <w:t>umount</w:t>
      </w:r>
      <w:proofErr w:type="spellEnd"/>
      <w:r>
        <w:rPr>
          <w:rFonts w:hint="eastAsia"/>
          <w:color w:val="0000FF"/>
        </w:rPr>
        <w:t xml:space="preserve"> /var/iso</w:t>
      </w:r>
    </w:p>
    <w:p w:rsidR="00035054" w:rsidRDefault="00394260">
      <w:r>
        <w:rPr>
          <w:rFonts w:hint="eastAsia"/>
        </w:rPr>
        <w:t>12.</w:t>
      </w:r>
      <w:r>
        <w:rPr>
          <w:rFonts w:hint="eastAsia"/>
        </w:rPr>
        <w:t>在浏览器中访问</w:t>
      </w:r>
      <w:r>
        <w:rPr>
          <w:rFonts w:hint="eastAsia"/>
        </w:rPr>
        <w:t>http://192.168.0.100/CentOS-6.7/</w:t>
      </w:r>
    </w:p>
    <w:p w:rsidR="00035054" w:rsidRDefault="00394260">
      <w:r>
        <w:rPr>
          <w:noProof/>
        </w:rPr>
        <w:drawing>
          <wp:inline distT="0" distB="0" distL="114300" distR="114300">
            <wp:extent cx="5273675" cy="4750435"/>
            <wp:effectExtent l="0" t="0" r="317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5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035054" w:rsidRDefault="00394260">
      <w:pPr>
        <w:numPr>
          <w:ilvl w:val="0"/>
          <w:numId w:val="3"/>
        </w:numPr>
      </w:pPr>
      <w:r>
        <w:rPr>
          <w:rFonts w:hint="eastAsia"/>
        </w:rPr>
        <w:t>让其他需要安装</w:t>
      </w:r>
      <w:r>
        <w:rPr>
          <w:rFonts w:hint="eastAsia"/>
        </w:rPr>
        <w:t>RPM</w:t>
      </w:r>
      <w:r>
        <w:rPr>
          <w:rFonts w:hint="eastAsia"/>
        </w:rPr>
        <w:t>包的服务器指向这个</w:t>
      </w:r>
      <w:r>
        <w:rPr>
          <w:rFonts w:hint="eastAsia"/>
        </w:rPr>
        <w:t>YUM</w:t>
      </w:r>
      <w:r>
        <w:rPr>
          <w:rFonts w:hint="eastAsia"/>
        </w:rPr>
        <w:t>源，准备一台新的服务器，备份或删除</w:t>
      </w:r>
      <w:r>
        <w:rPr>
          <w:rFonts w:hint="eastAsia"/>
        </w:rPr>
        <w:lastRenderedPageBreak/>
        <w:t>原有的</w:t>
      </w:r>
      <w:r>
        <w:rPr>
          <w:rFonts w:hint="eastAsia"/>
        </w:rPr>
        <w:t>YUM</w:t>
      </w:r>
      <w:r>
        <w:rPr>
          <w:rFonts w:hint="eastAsia"/>
        </w:rPr>
        <w:t>源配置文件</w:t>
      </w:r>
    </w:p>
    <w:p w:rsidR="00035054" w:rsidRDefault="00394260">
      <w:pPr>
        <w:ind w:left="420"/>
        <w:rPr>
          <w:color w:val="0000FF"/>
        </w:rPr>
      </w:pPr>
      <w:r>
        <w:rPr>
          <w:rFonts w:hint="eastAsia"/>
          <w:color w:val="0000FF"/>
        </w:rPr>
        <w:t xml:space="preserve">cd </w:t>
      </w:r>
      <w:proofErr w:type="gramStart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yum.repos.d</w:t>
      </w:r>
      <w:proofErr w:type="spellEnd"/>
      <w:proofErr w:type="gramEnd"/>
      <w:r>
        <w:rPr>
          <w:rFonts w:hint="eastAsia"/>
          <w:color w:val="0000FF"/>
        </w:rPr>
        <w:t>/</w:t>
      </w:r>
    </w:p>
    <w:p w:rsidR="00035054" w:rsidRDefault="00394260">
      <w:pPr>
        <w:ind w:left="420"/>
      </w:pPr>
      <w:proofErr w:type="gramStart"/>
      <w:r>
        <w:rPr>
          <w:rFonts w:hint="eastAsia"/>
          <w:color w:val="0000FF"/>
        </w:rPr>
        <w:t>rename .repo</w:t>
      </w:r>
      <w:proofErr w:type="gramEnd"/>
      <w:r>
        <w:rPr>
          <w:rFonts w:hint="eastAsia"/>
          <w:color w:val="0000FF"/>
        </w:rPr>
        <w:t xml:space="preserve"> .</w:t>
      </w:r>
      <w:proofErr w:type="spellStart"/>
      <w:r>
        <w:rPr>
          <w:rFonts w:hint="eastAsia"/>
          <w:color w:val="0000FF"/>
        </w:rPr>
        <w:t>repo.bak</w:t>
      </w:r>
      <w:proofErr w:type="spellEnd"/>
      <w:r>
        <w:rPr>
          <w:rFonts w:hint="eastAsia"/>
          <w:color w:val="0000FF"/>
        </w:rPr>
        <w:t xml:space="preserve"> *</w:t>
      </w:r>
    </w:p>
    <w:p w:rsidR="00035054" w:rsidRDefault="00394260">
      <w:pPr>
        <w:ind w:left="420"/>
      </w:pPr>
      <w:r>
        <w:rPr>
          <w:rFonts w:hint="eastAsia"/>
          <w:color w:val="0000FF"/>
        </w:rPr>
        <w:t>vi CentOS-</w:t>
      </w:r>
      <w:proofErr w:type="spellStart"/>
      <w:r>
        <w:rPr>
          <w:rFonts w:hint="eastAsia"/>
          <w:color w:val="0000FF"/>
        </w:rPr>
        <w:t>Local.repo</w:t>
      </w:r>
      <w:proofErr w:type="spellEnd"/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035054">
        <w:tc>
          <w:tcPr>
            <w:tcW w:w="8011" w:type="dxa"/>
          </w:tcPr>
          <w:p w:rsidR="00035054" w:rsidRDefault="00394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035054" w:rsidRDefault="003942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035054" w:rsidRDefault="00394260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aseurl</w:t>
            </w:r>
            <w:proofErr w:type="spellEnd"/>
            <w:r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sz w:val="18"/>
                <w:szCs w:val="18"/>
              </w:rPr>
              <w:t>http://192.168.0.100/CentOS-6.7</w:t>
            </w:r>
          </w:p>
          <w:p w:rsidR="00035054" w:rsidRDefault="00394260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check</w:t>
            </w:r>
            <w:proofErr w:type="spellEnd"/>
            <w:r>
              <w:rPr>
                <w:rFonts w:hint="eastAsia"/>
                <w:sz w:val="18"/>
                <w:szCs w:val="18"/>
              </w:rPr>
              <w:t>=1</w:t>
            </w:r>
          </w:p>
          <w:p w:rsidR="00035054" w:rsidRDefault="00394260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key</w:t>
            </w:r>
            <w:proofErr w:type="spellEnd"/>
            <w:r>
              <w:rPr>
                <w:rFonts w:hint="eastAsia"/>
                <w:sz w:val="18"/>
                <w:szCs w:val="18"/>
              </w:rPr>
              <w:t>=file:///etc/pki/rpm-gpg/RPM-GPG-KEY-CentOS-6</w:t>
            </w:r>
          </w:p>
        </w:tc>
      </w:tr>
    </w:tbl>
    <w:p w:rsidR="00035054" w:rsidRDefault="00394260">
      <w:pPr>
        <w:ind w:firstLine="420"/>
      </w:pPr>
      <w:r>
        <w:rPr>
          <w:rFonts w:hint="eastAsia"/>
        </w:rPr>
        <w:t>添加上面内容保存退出</w:t>
      </w:r>
    </w:p>
    <w:p w:rsidR="00035054" w:rsidRDefault="00394260">
      <w:pPr>
        <w:numPr>
          <w:ilvl w:val="0"/>
          <w:numId w:val="3"/>
        </w:numPr>
      </w:pPr>
      <w:r>
        <w:rPr>
          <w:rFonts w:hint="eastAsia"/>
        </w:rPr>
        <w:t>在这台新的服务器上执行</w:t>
      </w:r>
      <w:r>
        <w:rPr>
          <w:rFonts w:hint="eastAsia"/>
        </w:rPr>
        <w:t>YUM</w:t>
      </w:r>
      <w:r>
        <w:rPr>
          <w:rFonts w:hint="eastAsia"/>
        </w:rPr>
        <w:t>的命令</w:t>
      </w:r>
    </w:p>
    <w:p w:rsidR="00035054" w:rsidRDefault="00394260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035054" w:rsidRDefault="00394260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</w:t>
      </w:r>
      <w:proofErr w:type="spellStart"/>
      <w:r>
        <w:rPr>
          <w:rFonts w:hint="eastAsia"/>
          <w:color w:val="0000FF"/>
        </w:rPr>
        <w:t>repolist</w:t>
      </w:r>
      <w:proofErr w:type="spellEnd"/>
    </w:p>
    <w:p w:rsidR="00035054" w:rsidRDefault="00394260">
      <w:pPr>
        <w:numPr>
          <w:ilvl w:val="0"/>
          <w:numId w:val="3"/>
        </w:numPr>
      </w:pPr>
      <w:r>
        <w:rPr>
          <w:rFonts w:hint="eastAsia"/>
        </w:rPr>
        <w:t>安装相应的软件</w:t>
      </w:r>
    </w:p>
    <w:p w:rsidR="00035054" w:rsidRDefault="00394260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install -y </w:t>
      </w:r>
      <w:proofErr w:type="spellStart"/>
      <w:r>
        <w:rPr>
          <w:rFonts w:hint="eastAsia"/>
          <w:color w:val="0000FF"/>
        </w:rPr>
        <w:t>gcc</w:t>
      </w:r>
      <w:proofErr w:type="spellEnd"/>
    </w:p>
    <w:p w:rsidR="00035054" w:rsidRDefault="00035054">
      <w:pPr>
        <w:ind w:firstLine="420"/>
        <w:rPr>
          <w:color w:val="0000FF"/>
        </w:rPr>
      </w:pPr>
    </w:p>
    <w:p w:rsidR="00035054" w:rsidRDefault="00035054">
      <w:pPr>
        <w:ind w:firstLine="420"/>
        <w:rPr>
          <w:color w:val="0000FF"/>
        </w:rPr>
      </w:pPr>
    </w:p>
    <w:p w:rsidR="00035054" w:rsidRDefault="00394260">
      <w:pPr>
        <w:numPr>
          <w:ilvl w:val="0"/>
          <w:numId w:val="4"/>
        </w:numPr>
        <w:rPr>
          <w:color w:val="000000" w:themeColor="text1"/>
        </w:rPr>
      </w:pPr>
      <w:r>
        <w:rPr>
          <w:rFonts w:hint="eastAsia"/>
          <w:color w:val="000000" w:themeColor="text1"/>
        </w:rPr>
        <w:t>加入依赖包到私有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repository</w:t>
      </w:r>
    </w:p>
    <w:p w:rsidR="00035054" w:rsidRDefault="00394260">
      <w:pPr>
        <w:rPr>
          <w:color w:val="0000FF"/>
        </w:rPr>
      </w:pPr>
      <w:r>
        <w:rPr>
          <w:rFonts w:hint="eastAsia"/>
          <w:color w:val="0000FF"/>
        </w:rPr>
        <w:t>进入到</w:t>
      </w:r>
      <w:r>
        <w:rPr>
          <w:rFonts w:hint="eastAsia"/>
          <w:color w:val="0000FF"/>
        </w:rPr>
        <w:t>repo</w:t>
      </w:r>
      <w:r>
        <w:rPr>
          <w:rFonts w:hint="eastAsia"/>
          <w:color w:val="0000FF"/>
        </w:rPr>
        <w:t>目录</w:t>
      </w:r>
    </w:p>
    <w:p w:rsidR="00035054" w:rsidRDefault="00394260">
      <w:pPr>
        <w:rPr>
          <w:color w:val="0000FF"/>
        </w:rPr>
      </w:pPr>
      <w:r>
        <w:rPr>
          <w:rFonts w:hint="eastAsia"/>
          <w:color w:val="0000FF"/>
        </w:rPr>
        <w:t>执行命令：</w:t>
      </w:r>
      <w:r>
        <w:rPr>
          <w:rFonts w:hint="eastAsia"/>
          <w:color w:val="0000FF"/>
        </w:rPr>
        <w:t xml:space="preserve">  </w:t>
      </w:r>
      <w:proofErr w:type="spellStart"/>
      <w:proofErr w:type="gramStart"/>
      <w:r>
        <w:rPr>
          <w:rFonts w:hint="eastAsia"/>
          <w:color w:val="0000FF"/>
        </w:rPr>
        <w:t>createrepo</w:t>
      </w:r>
      <w:proofErr w:type="spellEnd"/>
      <w:r>
        <w:rPr>
          <w:rFonts w:hint="eastAsia"/>
          <w:color w:val="0000FF"/>
        </w:rPr>
        <w:t xml:space="preserve">  .</w:t>
      </w:r>
      <w:proofErr w:type="gramEnd"/>
    </w:p>
    <w:p w:rsidR="00035054" w:rsidRDefault="00035054"/>
    <w:p w:rsidR="00035054" w:rsidRDefault="00035054">
      <w:pPr>
        <w:ind w:left="420"/>
      </w:pPr>
    </w:p>
    <w:p w:rsidR="00035054" w:rsidRDefault="00035054">
      <w:pPr>
        <w:ind w:firstLine="420"/>
      </w:pPr>
    </w:p>
    <w:p w:rsidR="00035054" w:rsidRDefault="00035054">
      <w:pPr>
        <w:ind w:left="420"/>
      </w:pPr>
    </w:p>
    <w:p w:rsidR="00035054" w:rsidRDefault="00394260">
      <w:pPr>
        <w:ind w:left="420"/>
      </w:pPr>
      <w:r>
        <w:rPr>
          <w:rFonts w:hint="eastAsia"/>
        </w:rPr>
        <w:t xml:space="preserve"> </w:t>
      </w:r>
    </w:p>
    <w:p w:rsidR="00035054" w:rsidRDefault="00035054"/>
    <w:sectPr w:rsidR="000350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D1AA86"/>
    <w:multiLevelType w:val="multilevel"/>
    <w:tmpl w:val="56D1AA86"/>
    <w:lvl w:ilvl="0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56D1B66D"/>
    <w:multiLevelType w:val="singleLevel"/>
    <w:tmpl w:val="56D1B66D"/>
    <w:lvl w:ilvl="0">
      <w:start w:val="13"/>
      <w:numFmt w:val="decimal"/>
      <w:suff w:val="nothing"/>
      <w:lvlText w:val="%1."/>
      <w:lvlJc w:val="left"/>
    </w:lvl>
  </w:abstractNum>
  <w:abstractNum w:abstractNumId="3" w15:restartNumberingAfterBreak="0">
    <w:nsid w:val="56FB5E7F"/>
    <w:multiLevelType w:val="singleLevel"/>
    <w:tmpl w:val="56FB5E7F"/>
    <w:lvl w:ilvl="0">
      <w:start w:val="16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531"/>
    <w:rsid w:val="00002246"/>
    <w:rsid w:val="00007E90"/>
    <w:rsid w:val="0002575D"/>
    <w:rsid w:val="00035054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94260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152FD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11B6062"/>
    <w:rsid w:val="01305281"/>
    <w:rsid w:val="01662C74"/>
    <w:rsid w:val="01891193"/>
    <w:rsid w:val="018C4316"/>
    <w:rsid w:val="01921AA3"/>
    <w:rsid w:val="01944FA6"/>
    <w:rsid w:val="01A761C5"/>
    <w:rsid w:val="01AC264C"/>
    <w:rsid w:val="01B8645F"/>
    <w:rsid w:val="01C2254C"/>
    <w:rsid w:val="01D03B06"/>
    <w:rsid w:val="01D61292"/>
    <w:rsid w:val="01DE089D"/>
    <w:rsid w:val="01E6152D"/>
    <w:rsid w:val="01E7372B"/>
    <w:rsid w:val="01EF65B9"/>
    <w:rsid w:val="01F42A41"/>
    <w:rsid w:val="021C1A07"/>
    <w:rsid w:val="02233590"/>
    <w:rsid w:val="02397CB2"/>
    <w:rsid w:val="023B0C37"/>
    <w:rsid w:val="023F79DA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B378E7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2E1A52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BF6E60"/>
    <w:rsid w:val="03CB2647"/>
    <w:rsid w:val="03F07CB4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6D18AF"/>
    <w:rsid w:val="048033EF"/>
    <w:rsid w:val="048765FD"/>
    <w:rsid w:val="048F5C08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37E1F"/>
    <w:rsid w:val="05E50738"/>
    <w:rsid w:val="05F73ED5"/>
    <w:rsid w:val="05FE70E3"/>
    <w:rsid w:val="0622059D"/>
    <w:rsid w:val="0622761C"/>
    <w:rsid w:val="064055CE"/>
    <w:rsid w:val="06413050"/>
    <w:rsid w:val="064268D3"/>
    <w:rsid w:val="064F2365"/>
    <w:rsid w:val="06611386"/>
    <w:rsid w:val="06744B24"/>
    <w:rsid w:val="068D34CF"/>
    <w:rsid w:val="069353D8"/>
    <w:rsid w:val="06963DDF"/>
    <w:rsid w:val="069A6F62"/>
    <w:rsid w:val="069B0266"/>
    <w:rsid w:val="06A046EE"/>
    <w:rsid w:val="06A27BF1"/>
    <w:rsid w:val="06EA3869"/>
    <w:rsid w:val="06F600D2"/>
    <w:rsid w:val="06FC1585"/>
    <w:rsid w:val="07093E3C"/>
    <w:rsid w:val="07095017"/>
    <w:rsid w:val="072C42D2"/>
    <w:rsid w:val="073203DA"/>
    <w:rsid w:val="07323C5D"/>
    <w:rsid w:val="074628FE"/>
    <w:rsid w:val="0749690A"/>
    <w:rsid w:val="074D5B0C"/>
    <w:rsid w:val="075B159E"/>
    <w:rsid w:val="075E5DA6"/>
    <w:rsid w:val="0763442C"/>
    <w:rsid w:val="077A4051"/>
    <w:rsid w:val="077B78D4"/>
    <w:rsid w:val="078033FC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AF0225"/>
    <w:rsid w:val="08BB245F"/>
    <w:rsid w:val="08CF6F01"/>
    <w:rsid w:val="08D71D8F"/>
    <w:rsid w:val="08EF7436"/>
    <w:rsid w:val="08F62644"/>
    <w:rsid w:val="090A5A61"/>
    <w:rsid w:val="097774F6"/>
    <w:rsid w:val="098D7CDE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346E33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1319F2"/>
    <w:rsid w:val="0B223ED3"/>
    <w:rsid w:val="0B2A322F"/>
    <w:rsid w:val="0B4D059A"/>
    <w:rsid w:val="0B5224A3"/>
    <w:rsid w:val="0B676BC5"/>
    <w:rsid w:val="0B741BCD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A15135"/>
    <w:rsid w:val="0CBF4BF8"/>
    <w:rsid w:val="0CE12BAF"/>
    <w:rsid w:val="0CE26E6C"/>
    <w:rsid w:val="0CE85DBD"/>
    <w:rsid w:val="0CED4443"/>
    <w:rsid w:val="0CF12E49"/>
    <w:rsid w:val="0D041E6A"/>
    <w:rsid w:val="0D1C170F"/>
    <w:rsid w:val="0D3A6AC1"/>
    <w:rsid w:val="0D5E127F"/>
    <w:rsid w:val="0D616980"/>
    <w:rsid w:val="0D6866D2"/>
    <w:rsid w:val="0D737F1F"/>
    <w:rsid w:val="0D766925"/>
    <w:rsid w:val="0D7865A5"/>
    <w:rsid w:val="0D8B77C4"/>
    <w:rsid w:val="0D8E0749"/>
    <w:rsid w:val="0D9C3BE2"/>
    <w:rsid w:val="0DA32C6D"/>
    <w:rsid w:val="0DA46170"/>
    <w:rsid w:val="0DAB1C93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B4523"/>
    <w:rsid w:val="0F075DB7"/>
    <w:rsid w:val="0F14184A"/>
    <w:rsid w:val="0F162B4E"/>
    <w:rsid w:val="0F2365E1"/>
    <w:rsid w:val="0F2B146F"/>
    <w:rsid w:val="0F4C5227"/>
    <w:rsid w:val="0F521882"/>
    <w:rsid w:val="0F6812D4"/>
    <w:rsid w:val="0F6C7CDA"/>
    <w:rsid w:val="0F7179E5"/>
    <w:rsid w:val="0F7D37F7"/>
    <w:rsid w:val="0F856685"/>
    <w:rsid w:val="0F88760A"/>
    <w:rsid w:val="0F8F3712"/>
    <w:rsid w:val="0FCB3577"/>
    <w:rsid w:val="0FE80928"/>
    <w:rsid w:val="0FFD6D66"/>
    <w:rsid w:val="100B4360"/>
    <w:rsid w:val="10242D0C"/>
    <w:rsid w:val="1026620F"/>
    <w:rsid w:val="1027040D"/>
    <w:rsid w:val="103F1337"/>
    <w:rsid w:val="104D284B"/>
    <w:rsid w:val="10620F30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9C37F2"/>
    <w:rsid w:val="11AA195F"/>
    <w:rsid w:val="11AD4D91"/>
    <w:rsid w:val="11BE502B"/>
    <w:rsid w:val="11C41855"/>
    <w:rsid w:val="11DA32D7"/>
    <w:rsid w:val="1236016D"/>
    <w:rsid w:val="12437483"/>
    <w:rsid w:val="12450788"/>
    <w:rsid w:val="124B488F"/>
    <w:rsid w:val="1270704D"/>
    <w:rsid w:val="127C7B3E"/>
    <w:rsid w:val="128105EC"/>
    <w:rsid w:val="12915003"/>
    <w:rsid w:val="129228BA"/>
    <w:rsid w:val="12A0561E"/>
    <w:rsid w:val="12A365A3"/>
    <w:rsid w:val="12AF35F3"/>
    <w:rsid w:val="12B75243"/>
    <w:rsid w:val="12CC1965"/>
    <w:rsid w:val="12FC46B3"/>
    <w:rsid w:val="13052DC4"/>
    <w:rsid w:val="131B0F83"/>
    <w:rsid w:val="1322106F"/>
    <w:rsid w:val="1330168A"/>
    <w:rsid w:val="133C549C"/>
    <w:rsid w:val="13422C29"/>
    <w:rsid w:val="13486D30"/>
    <w:rsid w:val="135079C0"/>
    <w:rsid w:val="137568FB"/>
    <w:rsid w:val="137E1789"/>
    <w:rsid w:val="13B05696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57366A"/>
    <w:rsid w:val="145923F1"/>
    <w:rsid w:val="145F3100"/>
    <w:rsid w:val="14691B4B"/>
    <w:rsid w:val="148D73C8"/>
    <w:rsid w:val="14A77F72"/>
    <w:rsid w:val="14A859F3"/>
    <w:rsid w:val="14E05B4D"/>
    <w:rsid w:val="14E40624"/>
    <w:rsid w:val="14ED4E63"/>
    <w:rsid w:val="14F43333"/>
    <w:rsid w:val="14F447EE"/>
    <w:rsid w:val="15032E84"/>
    <w:rsid w:val="15383FDD"/>
    <w:rsid w:val="1543675C"/>
    <w:rsid w:val="15496483"/>
    <w:rsid w:val="156C5731"/>
    <w:rsid w:val="15701BB9"/>
    <w:rsid w:val="157405BF"/>
    <w:rsid w:val="15AA689B"/>
    <w:rsid w:val="15C21ADF"/>
    <w:rsid w:val="15C33BC1"/>
    <w:rsid w:val="15CC6A4F"/>
    <w:rsid w:val="15D70664"/>
    <w:rsid w:val="15E7507B"/>
    <w:rsid w:val="16146371"/>
    <w:rsid w:val="16165BCA"/>
    <w:rsid w:val="162D1072"/>
    <w:rsid w:val="162D35F1"/>
    <w:rsid w:val="16444CF1"/>
    <w:rsid w:val="165347AC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AE1157"/>
    <w:rsid w:val="17B111EE"/>
    <w:rsid w:val="17BB3CFC"/>
    <w:rsid w:val="17C4240D"/>
    <w:rsid w:val="17C46B8A"/>
    <w:rsid w:val="17D06220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5A332A"/>
    <w:rsid w:val="19620BB5"/>
    <w:rsid w:val="196D1144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65FF5"/>
    <w:rsid w:val="1AF81C58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E17872"/>
    <w:rsid w:val="1CFA299A"/>
    <w:rsid w:val="1D08209C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8613F"/>
    <w:rsid w:val="1E1C3D76"/>
    <w:rsid w:val="1E281D87"/>
    <w:rsid w:val="1E3958A5"/>
    <w:rsid w:val="1E543ED0"/>
    <w:rsid w:val="1E594DA5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B6AB4"/>
    <w:rsid w:val="1EFE68E7"/>
    <w:rsid w:val="1F073D0D"/>
    <w:rsid w:val="1F1E6E1C"/>
    <w:rsid w:val="1F4108C5"/>
    <w:rsid w:val="1F4437D9"/>
    <w:rsid w:val="1F4E796B"/>
    <w:rsid w:val="1F531875"/>
    <w:rsid w:val="1F5F1E04"/>
    <w:rsid w:val="1F674E1F"/>
    <w:rsid w:val="1F7807AF"/>
    <w:rsid w:val="1F7A5C02"/>
    <w:rsid w:val="1F7A5EB1"/>
    <w:rsid w:val="1F840C7E"/>
    <w:rsid w:val="1F893A44"/>
    <w:rsid w:val="1FA060F1"/>
    <w:rsid w:val="1FAB3DAD"/>
    <w:rsid w:val="1FB83797"/>
    <w:rsid w:val="1FBB7F9F"/>
    <w:rsid w:val="1FC972B5"/>
    <w:rsid w:val="2014062E"/>
    <w:rsid w:val="201B5A3A"/>
    <w:rsid w:val="20232E47"/>
    <w:rsid w:val="20394FEA"/>
    <w:rsid w:val="203D7274"/>
    <w:rsid w:val="204F4F90"/>
    <w:rsid w:val="2061072D"/>
    <w:rsid w:val="206261AF"/>
    <w:rsid w:val="20812974"/>
    <w:rsid w:val="20C647B5"/>
    <w:rsid w:val="20E45483"/>
    <w:rsid w:val="20F91BA5"/>
    <w:rsid w:val="2126198B"/>
    <w:rsid w:val="21361A0A"/>
    <w:rsid w:val="2141581D"/>
    <w:rsid w:val="214A3F2E"/>
    <w:rsid w:val="214C7431"/>
    <w:rsid w:val="214D4EB3"/>
    <w:rsid w:val="215D514D"/>
    <w:rsid w:val="217527F4"/>
    <w:rsid w:val="21836286"/>
    <w:rsid w:val="21900E1F"/>
    <w:rsid w:val="21AB524C"/>
    <w:rsid w:val="21B038D2"/>
    <w:rsid w:val="21C847FC"/>
    <w:rsid w:val="21CA4535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D52680"/>
    <w:rsid w:val="22E329CA"/>
    <w:rsid w:val="23106D12"/>
    <w:rsid w:val="23197621"/>
    <w:rsid w:val="23516881"/>
    <w:rsid w:val="23620D1A"/>
    <w:rsid w:val="236B3BA8"/>
    <w:rsid w:val="23761F39"/>
    <w:rsid w:val="23983773"/>
    <w:rsid w:val="23A93CF7"/>
    <w:rsid w:val="23B76226"/>
    <w:rsid w:val="23D35B56"/>
    <w:rsid w:val="23E47FEF"/>
    <w:rsid w:val="23E53872"/>
    <w:rsid w:val="23E70F73"/>
    <w:rsid w:val="23FE5058"/>
    <w:rsid w:val="24046325"/>
    <w:rsid w:val="244162AE"/>
    <w:rsid w:val="24610C3D"/>
    <w:rsid w:val="248D0808"/>
    <w:rsid w:val="24932711"/>
    <w:rsid w:val="24A948B4"/>
    <w:rsid w:val="24AB4534"/>
    <w:rsid w:val="24D02576"/>
    <w:rsid w:val="24D13D95"/>
    <w:rsid w:val="24D81B80"/>
    <w:rsid w:val="24E02810"/>
    <w:rsid w:val="24E22490"/>
    <w:rsid w:val="24E91E1B"/>
    <w:rsid w:val="24F07227"/>
    <w:rsid w:val="24F2272A"/>
    <w:rsid w:val="24FD433F"/>
    <w:rsid w:val="250613CB"/>
    <w:rsid w:val="250D6B57"/>
    <w:rsid w:val="251D0885"/>
    <w:rsid w:val="25354498"/>
    <w:rsid w:val="253D7326"/>
    <w:rsid w:val="2551716C"/>
    <w:rsid w:val="25544D4D"/>
    <w:rsid w:val="255B2F87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714121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17E30"/>
    <w:rsid w:val="28E441EA"/>
    <w:rsid w:val="28E613A6"/>
    <w:rsid w:val="28EF7AB7"/>
    <w:rsid w:val="28F22C3A"/>
    <w:rsid w:val="290D1266"/>
    <w:rsid w:val="29226863"/>
    <w:rsid w:val="292F2A9F"/>
    <w:rsid w:val="2937372F"/>
    <w:rsid w:val="29496ECC"/>
    <w:rsid w:val="2955745C"/>
    <w:rsid w:val="296B4E82"/>
    <w:rsid w:val="29780915"/>
    <w:rsid w:val="29796396"/>
    <w:rsid w:val="29824AA8"/>
    <w:rsid w:val="29A0147D"/>
    <w:rsid w:val="29AC7174"/>
    <w:rsid w:val="29AF6870"/>
    <w:rsid w:val="29B5077A"/>
    <w:rsid w:val="29DE3B3C"/>
    <w:rsid w:val="29E25DC6"/>
    <w:rsid w:val="29F36060"/>
    <w:rsid w:val="2A0240FC"/>
    <w:rsid w:val="2A085334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84CD8"/>
    <w:rsid w:val="2BD8717A"/>
    <w:rsid w:val="2BDA5F01"/>
    <w:rsid w:val="2C01033F"/>
    <w:rsid w:val="2C0870A5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C42D5E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A9607D"/>
    <w:rsid w:val="2DB50C8A"/>
    <w:rsid w:val="2DC74427"/>
    <w:rsid w:val="2DC9792A"/>
    <w:rsid w:val="2E003688"/>
    <w:rsid w:val="2E1732AD"/>
    <w:rsid w:val="2E246824"/>
    <w:rsid w:val="2E5C271C"/>
    <w:rsid w:val="2E6B4F35"/>
    <w:rsid w:val="2E7248C0"/>
    <w:rsid w:val="2E78204D"/>
    <w:rsid w:val="2E7C0A53"/>
    <w:rsid w:val="2E8C0CED"/>
    <w:rsid w:val="2E8D2EEB"/>
    <w:rsid w:val="2EBC3A3B"/>
    <w:rsid w:val="2ECB5432"/>
    <w:rsid w:val="2ED139E0"/>
    <w:rsid w:val="2EE060DA"/>
    <w:rsid w:val="2EE94538"/>
    <w:rsid w:val="2EF7039C"/>
    <w:rsid w:val="2EF9001C"/>
    <w:rsid w:val="2EFC7C50"/>
    <w:rsid w:val="2F107C41"/>
    <w:rsid w:val="2F134449"/>
    <w:rsid w:val="2F266CBE"/>
    <w:rsid w:val="2F30069F"/>
    <w:rsid w:val="2F3D528D"/>
    <w:rsid w:val="2F417517"/>
    <w:rsid w:val="2F5C22BF"/>
    <w:rsid w:val="2F5F6AC7"/>
    <w:rsid w:val="2F663CDF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3C2B32"/>
    <w:rsid w:val="30413836"/>
    <w:rsid w:val="30455AC0"/>
    <w:rsid w:val="30470FC3"/>
    <w:rsid w:val="309C64CF"/>
    <w:rsid w:val="30C1714D"/>
    <w:rsid w:val="31041376"/>
    <w:rsid w:val="3118389A"/>
    <w:rsid w:val="3126324C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38777B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774A9B"/>
    <w:rsid w:val="347A0A28"/>
    <w:rsid w:val="34814B30"/>
    <w:rsid w:val="34845AB5"/>
    <w:rsid w:val="348957C0"/>
    <w:rsid w:val="349415D2"/>
    <w:rsid w:val="349B56DA"/>
    <w:rsid w:val="34AA4B1A"/>
    <w:rsid w:val="34B77AC6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92B63"/>
    <w:rsid w:val="35EB11C2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138BA"/>
    <w:rsid w:val="36832FFC"/>
    <w:rsid w:val="36887484"/>
    <w:rsid w:val="368E11D7"/>
    <w:rsid w:val="36C7606F"/>
    <w:rsid w:val="36CA3770"/>
    <w:rsid w:val="36D76309"/>
    <w:rsid w:val="36E3211C"/>
    <w:rsid w:val="36E5561F"/>
    <w:rsid w:val="36F24934"/>
    <w:rsid w:val="36F323B6"/>
    <w:rsid w:val="37034BCF"/>
    <w:rsid w:val="370522D0"/>
    <w:rsid w:val="37103EE5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035C"/>
    <w:rsid w:val="381F40A2"/>
    <w:rsid w:val="38242AEB"/>
    <w:rsid w:val="383374BF"/>
    <w:rsid w:val="384B03E9"/>
    <w:rsid w:val="384C5E6B"/>
    <w:rsid w:val="385D167C"/>
    <w:rsid w:val="386C0A72"/>
    <w:rsid w:val="387202A9"/>
    <w:rsid w:val="38815040"/>
    <w:rsid w:val="38833DC6"/>
    <w:rsid w:val="38864D4B"/>
    <w:rsid w:val="388A594F"/>
    <w:rsid w:val="388D2400"/>
    <w:rsid w:val="38995F6A"/>
    <w:rsid w:val="38A1020B"/>
    <w:rsid w:val="38B26DEF"/>
    <w:rsid w:val="38C522B1"/>
    <w:rsid w:val="38DB2257"/>
    <w:rsid w:val="38EA4A6F"/>
    <w:rsid w:val="390905F9"/>
    <w:rsid w:val="39091AA1"/>
    <w:rsid w:val="3917445C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9E26F7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377B3"/>
    <w:rsid w:val="3AA472C4"/>
    <w:rsid w:val="3AAF5655"/>
    <w:rsid w:val="3AB54FE0"/>
    <w:rsid w:val="3AB56041"/>
    <w:rsid w:val="3AB70D5D"/>
    <w:rsid w:val="3AD3655F"/>
    <w:rsid w:val="3AD42011"/>
    <w:rsid w:val="3AD757D3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05CF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B2673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0338BF"/>
    <w:rsid w:val="3E1533E8"/>
    <w:rsid w:val="3E1E4F25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0F008A"/>
    <w:rsid w:val="40112977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83D44"/>
    <w:rsid w:val="408D72F4"/>
    <w:rsid w:val="40BD36C6"/>
    <w:rsid w:val="40C66554"/>
    <w:rsid w:val="40D31FE7"/>
    <w:rsid w:val="40D83EF0"/>
    <w:rsid w:val="40F70F22"/>
    <w:rsid w:val="410B59C4"/>
    <w:rsid w:val="412907F7"/>
    <w:rsid w:val="41371D0B"/>
    <w:rsid w:val="41803404"/>
    <w:rsid w:val="41813337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2F94D96"/>
    <w:rsid w:val="42F978E6"/>
    <w:rsid w:val="430002DA"/>
    <w:rsid w:val="43035AFF"/>
    <w:rsid w:val="432D21C6"/>
    <w:rsid w:val="43322DCB"/>
    <w:rsid w:val="43372AD6"/>
    <w:rsid w:val="433D49DF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AC3689"/>
    <w:rsid w:val="44D324F7"/>
    <w:rsid w:val="44D35D7A"/>
    <w:rsid w:val="44D82202"/>
    <w:rsid w:val="44FB1589"/>
    <w:rsid w:val="44FF20C1"/>
    <w:rsid w:val="45167AE7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21175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97E92"/>
    <w:rsid w:val="460B12FA"/>
    <w:rsid w:val="460E227E"/>
    <w:rsid w:val="465B237E"/>
    <w:rsid w:val="46633F07"/>
    <w:rsid w:val="46AC5600"/>
    <w:rsid w:val="46BB7E19"/>
    <w:rsid w:val="46BD331C"/>
    <w:rsid w:val="46CB5EB5"/>
    <w:rsid w:val="46EB2B66"/>
    <w:rsid w:val="46EF156C"/>
    <w:rsid w:val="46F56CF9"/>
    <w:rsid w:val="471C030E"/>
    <w:rsid w:val="472B71D3"/>
    <w:rsid w:val="472E48D4"/>
    <w:rsid w:val="473C746D"/>
    <w:rsid w:val="474544FA"/>
    <w:rsid w:val="475E221D"/>
    <w:rsid w:val="475F61DB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042642"/>
    <w:rsid w:val="4815134F"/>
    <w:rsid w:val="4838060A"/>
    <w:rsid w:val="484B1829"/>
    <w:rsid w:val="485B7168"/>
    <w:rsid w:val="486401D4"/>
    <w:rsid w:val="48644951"/>
    <w:rsid w:val="48671159"/>
    <w:rsid w:val="486B0B98"/>
    <w:rsid w:val="487216E8"/>
    <w:rsid w:val="487600EF"/>
    <w:rsid w:val="48773972"/>
    <w:rsid w:val="488C2292"/>
    <w:rsid w:val="48942F22"/>
    <w:rsid w:val="48A37F64"/>
    <w:rsid w:val="48A52B64"/>
    <w:rsid w:val="48B224D2"/>
    <w:rsid w:val="48B41258"/>
    <w:rsid w:val="48B459D5"/>
    <w:rsid w:val="48C0506B"/>
    <w:rsid w:val="48D3628A"/>
    <w:rsid w:val="48E13021"/>
    <w:rsid w:val="48E716A7"/>
    <w:rsid w:val="4907545D"/>
    <w:rsid w:val="49154775"/>
    <w:rsid w:val="491C4100"/>
    <w:rsid w:val="49213E0B"/>
    <w:rsid w:val="49244D8F"/>
    <w:rsid w:val="49272491"/>
    <w:rsid w:val="49430D90"/>
    <w:rsid w:val="494A394A"/>
    <w:rsid w:val="494A71CD"/>
    <w:rsid w:val="494D29A7"/>
    <w:rsid w:val="495245DA"/>
    <w:rsid w:val="49796A18"/>
    <w:rsid w:val="49863227"/>
    <w:rsid w:val="49921B40"/>
    <w:rsid w:val="499D5163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82C98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AF5378E"/>
    <w:rsid w:val="4B1C7AED"/>
    <w:rsid w:val="4B2422D7"/>
    <w:rsid w:val="4B251F56"/>
    <w:rsid w:val="4B2C5164"/>
    <w:rsid w:val="4B416003"/>
    <w:rsid w:val="4B585C28"/>
    <w:rsid w:val="4B9161A2"/>
    <w:rsid w:val="4B961103"/>
    <w:rsid w:val="4B96350F"/>
    <w:rsid w:val="4B9D2E9A"/>
    <w:rsid w:val="4BA15123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6C40BC"/>
    <w:rsid w:val="4C6D3572"/>
    <w:rsid w:val="4C7B4A86"/>
    <w:rsid w:val="4C7D380D"/>
    <w:rsid w:val="4C8C27A2"/>
    <w:rsid w:val="4CB229E2"/>
    <w:rsid w:val="4CB9236D"/>
    <w:rsid w:val="4CE40C32"/>
    <w:rsid w:val="4CF002C8"/>
    <w:rsid w:val="4D037602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61806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243D09"/>
    <w:rsid w:val="4F42092B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4106DA"/>
    <w:rsid w:val="5044659D"/>
    <w:rsid w:val="505B24E3"/>
    <w:rsid w:val="50617B7C"/>
    <w:rsid w:val="506640F7"/>
    <w:rsid w:val="506B4CFC"/>
    <w:rsid w:val="506F6F85"/>
    <w:rsid w:val="50B079EF"/>
    <w:rsid w:val="50B463F5"/>
    <w:rsid w:val="50BF0009"/>
    <w:rsid w:val="50CD4DA0"/>
    <w:rsid w:val="50DA798B"/>
    <w:rsid w:val="50DE020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D76E6B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901612"/>
    <w:rsid w:val="52BE1CCD"/>
    <w:rsid w:val="52C206D3"/>
    <w:rsid w:val="52D65176"/>
    <w:rsid w:val="52D67374"/>
    <w:rsid w:val="52D74DF5"/>
    <w:rsid w:val="52E4668A"/>
    <w:rsid w:val="52FB1B32"/>
    <w:rsid w:val="53067EC3"/>
    <w:rsid w:val="53190FA3"/>
    <w:rsid w:val="531910E2"/>
    <w:rsid w:val="53194965"/>
    <w:rsid w:val="531C2067"/>
    <w:rsid w:val="536227DB"/>
    <w:rsid w:val="538F23A6"/>
    <w:rsid w:val="53AC60D2"/>
    <w:rsid w:val="53AF7057"/>
    <w:rsid w:val="53B62265"/>
    <w:rsid w:val="53B931EA"/>
    <w:rsid w:val="53F91A55"/>
    <w:rsid w:val="53FA1C8E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0D37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755B78"/>
    <w:rsid w:val="559C0E01"/>
    <w:rsid w:val="559E7B87"/>
    <w:rsid w:val="559F1D86"/>
    <w:rsid w:val="55B20DA6"/>
    <w:rsid w:val="55C135BF"/>
    <w:rsid w:val="55E46FF7"/>
    <w:rsid w:val="55F268F5"/>
    <w:rsid w:val="55FA4A1E"/>
    <w:rsid w:val="55FD0269"/>
    <w:rsid w:val="56006927"/>
    <w:rsid w:val="560817B5"/>
    <w:rsid w:val="56085F32"/>
    <w:rsid w:val="56237DE0"/>
    <w:rsid w:val="56257A60"/>
    <w:rsid w:val="56490020"/>
    <w:rsid w:val="565902BA"/>
    <w:rsid w:val="56902993"/>
    <w:rsid w:val="56933917"/>
    <w:rsid w:val="56A30DCE"/>
    <w:rsid w:val="56B20949"/>
    <w:rsid w:val="56B93B57"/>
    <w:rsid w:val="56C31EE8"/>
    <w:rsid w:val="56CA67DA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B93162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9C0DAD"/>
    <w:rsid w:val="58B06210"/>
    <w:rsid w:val="58B8109E"/>
    <w:rsid w:val="58BB33BC"/>
    <w:rsid w:val="58BF0A29"/>
    <w:rsid w:val="58C02C27"/>
    <w:rsid w:val="58C106A9"/>
    <w:rsid w:val="58D418C8"/>
    <w:rsid w:val="58D4514B"/>
    <w:rsid w:val="58D5734A"/>
    <w:rsid w:val="58E2665F"/>
    <w:rsid w:val="58EE5CF5"/>
    <w:rsid w:val="58F056B1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86EBE"/>
    <w:rsid w:val="59BA08C1"/>
    <w:rsid w:val="59CC1E60"/>
    <w:rsid w:val="59D062E8"/>
    <w:rsid w:val="59E60EDB"/>
    <w:rsid w:val="59E6628D"/>
    <w:rsid w:val="59F974AC"/>
    <w:rsid w:val="59FD00B1"/>
    <w:rsid w:val="5A0D28C9"/>
    <w:rsid w:val="5A1112D0"/>
    <w:rsid w:val="5A1D2B64"/>
    <w:rsid w:val="5A4C14B5"/>
    <w:rsid w:val="5A600155"/>
    <w:rsid w:val="5A777D7A"/>
    <w:rsid w:val="5A7E1904"/>
    <w:rsid w:val="5ADA0A9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EB33AD"/>
    <w:rsid w:val="5BF062E2"/>
    <w:rsid w:val="5BF65C6D"/>
    <w:rsid w:val="5C040806"/>
    <w:rsid w:val="5C13301F"/>
    <w:rsid w:val="5C18021E"/>
    <w:rsid w:val="5C522B03"/>
    <w:rsid w:val="5C61311E"/>
    <w:rsid w:val="5C622D9E"/>
    <w:rsid w:val="5C6A7E00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B48EE"/>
    <w:rsid w:val="5DD71A06"/>
    <w:rsid w:val="5DE12315"/>
    <w:rsid w:val="5DF2158D"/>
    <w:rsid w:val="5E0559CD"/>
    <w:rsid w:val="5E0C2841"/>
    <w:rsid w:val="5E103D5E"/>
    <w:rsid w:val="5E1B5972"/>
    <w:rsid w:val="5E1F6577"/>
    <w:rsid w:val="5E6F75FB"/>
    <w:rsid w:val="5E8A5D16"/>
    <w:rsid w:val="5E9F014A"/>
    <w:rsid w:val="5EA96F5A"/>
    <w:rsid w:val="5EAE2963"/>
    <w:rsid w:val="5EBB7A7A"/>
    <w:rsid w:val="5EBE09FF"/>
    <w:rsid w:val="5EC75A8B"/>
    <w:rsid w:val="5EC83451"/>
    <w:rsid w:val="5EDC5361"/>
    <w:rsid w:val="5EEA6F44"/>
    <w:rsid w:val="5EF30B3C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3678B6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3F2A5A"/>
    <w:rsid w:val="61472627"/>
    <w:rsid w:val="616805DD"/>
    <w:rsid w:val="617443F0"/>
    <w:rsid w:val="617801A1"/>
    <w:rsid w:val="617940FB"/>
    <w:rsid w:val="617C507F"/>
    <w:rsid w:val="61811507"/>
    <w:rsid w:val="619501A8"/>
    <w:rsid w:val="619B7C21"/>
    <w:rsid w:val="619F5ACA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2055EDD"/>
    <w:rsid w:val="625473BB"/>
    <w:rsid w:val="626E7E8B"/>
    <w:rsid w:val="62A73368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839F4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B4382"/>
    <w:rsid w:val="647E786B"/>
    <w:rsid w:val="64906584"/>
    <w:rsid w:val="649F6EA6"/>
    <w:rsid w:val="64A245A7"/>
    <w:rsid w:val="64AC4EB7"/>
    <w:rsid w:val="64D150F6"/>
    <w:rsid w:val="64D22B78"/>
    <w:rsid w:val="64D53AFD"/>
    <w:rsid w:val="64D7312B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5FF75C2"/>
    <w:rsid w:val="660A2875"/>
    <w:rsid w:val="660A60F8"/>
    <w:rsid w:val="660F6CFC"/>
    <w:rsid w:val="66451BA9"/>
    <w:rsid w:val="664F7AE6"/>
    <w:rsid w:val="665C4288"/>
    <w:rsid w:val="66620D05"/>
    <w:rsid w:val="66682C0E"/>
    <w:rsid w:val="669062E3"/>
    <w:rsid w:val="66911854"/>
    <w:rsid w:val="669924E4"/>
    <w:rsid w:val="66A40875"/>
    <w:rsid w:val="66A9277E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4C1B2A"/>
    <w:rsid w:val="684C792C"/>
    <w:rsid w:val="68621ABD"/>
    <w:rsid w:val="68644FD2"/>
    <w:rsid w:val="686E0536"/>
    <w:rsid w:val="68702FE3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F263B7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D82FED"/>
    <w:rsid w:val="69D866BD"/>
    <w:rsid w:val="69EE4AD9"/>
    <w:rsid w:val="69FB3DEF"/>
    <w:rsid w:val="6A0B4089"/>
    <w:rsid w:val="6A1C4324"/>
    <w:rsid w:val="6A383C54"/>
    <w:rsid w:val="6A406AE2"/>
    <w:rsid w:val="6A4B15F0"/>
    <w:rsid w:val="6A4E5DF8"/>
    <w:rsid w:val="6A4F64AC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3329D"/>
    <w:rsid w:val="6B670AC3"/>
    <w:rsid w:val="6B6A1A47"/>
    <w:rsid w:val="6B714C55"/>
    <w:rsid w:val="6B7A7AE3"/>
    <w:rsid w:val="6B8D2F01"/>
    <w:rsid w:val="6B961612"/>
    <w:rsid w:val="6B965D8F"/>
    <w:rsid w:val="6BB8757B"/>
    <w:rsid w:val="6BC31821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5E37C6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03B06"/>
    <w:rsid w:val="6DBA5A94"/>
    <w:rsid w:val="6DBB3515"/>
    <w:rsid w:val="6DC72BAB"/>
    <w:rsid w:val="6DC870DC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56AB2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36584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0B7AED"/>
    <w:rsid w:val="701E2CFF"/>
    <w:rsid w:val="70344EA3"/>
    <w:rsid w:val="703F6AB7"/>
    <w:rsid w:val="704476BC"/>
    <w:rsid w:val="705047D3"/>
    <w:rsid w:val="70650EF5"/>
    <w:rsid w:val="7075370E"/>
    <w:rsid w:val="709B5B4C"/>
    <w:rsid w:val="709C35CE"/>
    <w:rsid w:val="70A94E62"/>
    <w:rsid w:val="70BA6401"/>
    <w:rsid w:val="70C01771"/>
    <w:rsid w:val="70CE7620"/>
    <w:rsid w:val="70E413AD"/>
    <w:rsid w:val="70FC02D9"/>
    <w:rsid w:val="70FE1BD4"/>
    <w:rsid w:val="71132313"/>
    <w:rsid w:val="711D2C22"/>
    <w:rsid w:val="713D7E0D"/>
    <w:rsid w:val="713E58E6"/>
    <w:rsid w:val="714040DC"/>
    <w:rsid w:val="71504376"/>
    <w:rsid w:val="715B2707"/>
    <w:rsid w:val="715C320B"/>
    <w:rsid w:val="715F110D"/>
    <w:rsid w:val="716F71A9"/>
    <w:rsid w:val="717C57FA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50270"/>
    <w:rsid w:val="73396415"/>
    <w:rsid w:val="733C4E1B"/>
    <w:rsid w:val="733F3BA1"/>
    <w:rsid w:val="73476A2F"/>
    <w:rsid w:val="736D5A6B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8F5FF7"/>
    <w:rsid w:val="749E4DE3"/>
    <w:rsid w:val="749F02E6"/>
    <w:rsid w:val="74AB0875"/>
    <w:rsid w:val="74BE1A94"/>
    <w:rsid w:val="74C2049A"/>
    <w:rsid w:val="74CF38B9"/>
    <w:rsid w:val="74D85EC1"/>
    <w:rsid w:val="74E160F8"/>
    <w:rsid w:val="74F41F6E"/>
    <w:rsid w:val="74F96AC5"/>
    <w:rsid w:val="75057C8A"/>
    <w:rsid w:val="750C7615"/>
    <w:rsid w:val="7519472C"/>
    <w:rsid w:val="752175BA"/>
    <w:rsid w:val="75286F45"/>
    <w:rsid w:val="75344F56"/>
    <w:rsid w:val="753753AB"/>
    <w:rsid w:val="75597714"/>
    <w:rsid w:val="75654A97"/>
    <w:rsid w:val="757606C4"/>
    <w:rsid w:val="757C3EB3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4F4325"/>
    <w:rsid w:val="76637BC6"/>
    <w:rsid w:val="766765CC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170CD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963249"/>
    <w:rsid w:val="78AE558D"/>
    <w:rsid w:val="78AF300E"/>
    <w:rsid w:val="78B10710"/>
    <w:rsid w:val="78BE5827"/>
    <w:rsid w:val="78BF32A9"/>
    <w:rsid w:val="78C41FAE"/>
    <w:rsid w:val="78C551B2"/>
    <w:rsid w:val="78CA4014"/>
    <w:rsid w:val="78CB12BA"/>
    <w:rsid w:val="78CC4B3D"/>
    <w:rsid w:val="78CC6D3B"/>
    <w:rsid w:val="78D366C6"/>
    <w:rsid w:val="78DE0103"/>
    <w:rsid w:val="78E34762"/>
    <w:rsid w:val="78EA1B6E"/>
    <w:rsid w:val="78F349FC"/>
    <w:rsid w:val="790A4622"/>
    <w:rsid w:val="792067C5"/>
    <w:rsid w:val="79404AFC"/>
    <w:rsid w:val="795C442C"/>
    <w:rsid w:val="796572BA"/>
    <w:rsid w:val="798B02AF"/>
    <w:rsid w:val="798B5E75"/>
    <w:rsid w:val="79A36D9F"/>
    <w:rsid w:val="79AB4024"/>
    <w:rsid w:val="79AB5B11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C4FCE"/>
    <w:rsid w:val="7A5F4F53"/>
    <w:rsid w:val="7A910FA6"/>
    <w:rsid w:val="7A9905B0"/>
    <w:rsid w:val="7AA95AB7"/>
    <w:rsid w:val="7AAB3D4E"/>
    <w:rsid w:val="7AAE0556"/>
    <w:rsid w:val="7AB9337D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00A1B"/>
    <w:rsid w:val="7BE56054"/>
    <w:rsid w:val="7BFC23F6"/>
    <w:rsid w:val="7C1F16B1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C02CF"/>
    <w:rsid w:val="7D1C0C87"/>
    <w:rsid w:val="7D2221D8"/>
    <w:rsid w:val="7D264462"/>
    <w:rsid w:val="7D2E5FEB"/>
    <w:rsid w:val="7D3746FC"/>
    <w:rsid w:val="7D4C3A16"/>
    <w:rsid w:val="7D5804B4"/>
    <w:rsid w:val="7D5B6EBA"/>
    <w:rsid w:val="7D5F5465"/>
    <w:rsid w:val="7D726ADF"/>
    <w:rsid w:val="7D9A0B9D"/>
    <w:rsid w:val="7D9C40A0"/>
    <w:rsid w:val="7DCE3976"/>
    <w:rsid w:val="7DCF13F7"/>
    <w:rsid w:val="7DED2BA6"/>
    <w:rsid w:val="7DEF3EA8"/>
    <w:rsid w:val="7E1562E9"/>
    <w:rsid w:val="7E1F6BF8"/>
    <w:rsid w:val="7E233080"/>
    <w:rsid w:val="7E2A628E"/>
    <w:rsid w:val="7E2C1791"/>
    <w:rsid w:val="7E2C5F0E"/>
    <w:rsid w:val="7E393025"/>
    <w:rsid w:val="7E3E0FDC"/>
    <w:rsid w:val="7E491CF6"/>
    <w:rsid w:val="7E4C4244"/>
    <w:rsid w:val="7E505599"/>
    <w:rsid w:val="7E514E49"/>
    <w:rsid w:val="7E6305E6"/>
    <w:rsid w:val="7E70169C"/>
    <w:rsid w:val="7E720C01"/>
    <w:rsid w:val="7E7A3A8F"/>
    <w:rsid w:val="7E820E9B"/>
    <w:rsid w:val="7E8C502E"/>
    <w:rsid w:val="7E8D2AAF"/>
    <w:rsid w:val="7E8E3E51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805AE4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F98BB2"/>
  <w15:docId w15:val="{89E35779-1FBB-40A1-8BEA-21563D409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TOC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TOC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TOC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TOC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TOC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38D8D4B-8A5F-4ABE-A02A-4A62CA3A83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274</Words>
  <Characters>1568</Characters>
  <Application>Microsoft Office Word</Application>
  <DocSecurity>0</DocSecurity>
  <Lines>13</Lines>
  <Paragraphs>3</Paragraphs>
  <ScaleCrop>false</ScaleCrop>
  <Company/>
  <LinksUpToDate>false</LinksUpToDate>
  <CharactersWithSpaces>1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admin</cp:lastModifiedBy>
  <cp:revision>481</cp:revision>
  <dcterms:created xsi:type="dcterms:W3CDTF">2014-12-24T03:02:00Z</dcterms:created>
  <dcterms:modified xsi:type="dcterms:W3CDTF">2018-09-06T0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